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D78" w:rsidRDefault="006B0906" w:rsidP="00FA4F0C">
      <w:pPr>
        <w:pStyle w:val="name"/>
      </w:pPr>
      <w:bookmarkStart w:id="0" w:name="_GoBack"/>
      <w:bookmarkEnd w:id="0"/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="00D2306D" w:rsidRPr="00D2306D">
        <w:rPr>
          <w:rStyle w:val="Bold"/>
          <w:b/>
        </w:rPr>
        <w:t>(</w:t>
      </w:r>
      <w:r w:rsidR="00D2306D">
        <w:rPr>
          <w:rStyle w:val="Bold"/>
          <w:b/>
        </w:rPr>
        <w:t>А</w:t>
      </w:r>
      <w:r w:rsidR="00D2306D" w:rsidRPr="00D2306D">
        <w:rPr>
          <w:rStyle w:val="Bold"/>
          <w:b/>
        </w:rPr>
        <w:t>)</w:t>
      </w:r>
      <w:r w:rsidRPr="008827F8">
        <w:rPr>
          <w:rStyle w:val="Bold"/>
          <w:b/>
        </w:rPr>
        <w:t xml:space="preserve"> </w:t>
      </w:r>
      <w:r w:rsidR="008A1921">
        <w:rPr>
          <w:rStyle w:val="Bold"/>
          <w:b/>
        </w:rPr>
        <w:t>17</w:t>
      </w:r>
      <w:r w:rsidRPr="008827F8">
        <w:rPr>
          <w:rStyle w:val="Bold"/>
          <w:b/>
        </w:rPr>
        <w:t>0</w:t>
      </w:r>
      <w:r w:rsidRPr="008827F8">
        <w:t>1</w:t>
      </w:r>
    </w:p>
    <w:p w:rsidR="006B0906" w:rsidRDefault="006B0906" w:rsidP="00FA4F0C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 xml:space="preserve">(терминал </w:t>
      </w:r>
      <w:r w:rsidR="008A1921">
        <w:rPr>
          <w:rStyle w:val="Bold"/>
          <w:b w:val="0"/>
          <w:sz w:val="20"/>
          <w:szCs w:val="20"/>
        </w:rPr>
        <w:t xml:space="preserve">резервных </w:t>
      </w:r>
      <w:r w:rsidRPr="00D72837">
        <w:rPr>
          <w:rStyle w:val="Bold"/>
          <w:b w:val="0"/>
          <w:sz w:val="20"/>
          <w:szCs w:val="20"/>
        </w:rPr>
        <w:t xml:space="preserve">защит и сигнализации </w:t>
      </w:r>
      <w:r w:rsidR="008A1921">
        <w:rPr>
          <w:rStyle w:val="Bold"/>
          <w:b w:val="0"/>
          <w:sz w:val="20"/>
          <w:szCs w:val="20"/>
        </w:rPr>
        <w:t>реактора</w:t>
      </w:r>
      <w:r w:rsidRPr="00D72837">
        <w:rPr>
          <w:rStyle w:val="Bold"/>
          <w:b w:val="0"/>
          <w:sz w:val="20"/>
          <w:szCs w:val="20"/>
        </w:rPr>
        <w:t>)</w:t>
      </w:r>
    </w:p>
    <w:p w:rsidR="006B0906" w:rsidRDefault="006B0906" w:rsidP="001E1F08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7573BC">
        <w:t xml:space="preserve"> 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:rsidTr="00873E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3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354B50" w:rsidRDefault="00354B50" w:rsidP="00354B50">
            <w:pPr>
              <w:pStyle w:val="usual"/>
              <w:jc w:val="right"/>
            </w:pPr>
            <w:r>
              <w:t>Место установки</w:t>
            </w:r>
            <w:r w:rsidRPr="00D2306D">
              <w:t xml:space="preserve"> </w:t>
            </w:r>
            <w:r>
              <w:t>терминала</w:t>
            </w:r>
          </w:p>
          <w:p w:rsidR="00D72837" w:rsidRPr="00586B14" w:rsidRDefault="00354B50" w:rsidP="00354B50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:rsidTr="00873E81">
        <w:trPr>
          <w:trHeight w:val="334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873E81">
        <w:trPr>
          <w:trHeight w:val="225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7573BC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кВ)</w:t>
            </w:r>
          </w:p>
        </w:tc>
      </w:tr>
      <w:tr w:rsidR="00D72837" w:rsidTr="00873E81">
        <w:trPr>
          <w:trHeight w:val="131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7573BC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:rsidR="00771F27" w:rsidRDefault="00771F27" w:rsidP="00771F27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3"/>
        <w:gridCol w:w="2250"/>
        <w:gridCol w:w="825"/>
        <w:gridCol w:w="634"/>
        <w:gridCol w:w="951"/>
        <w:gridCol w:w="426"/>
        <w:gridCol w:w="2492"/>
      </w:tblGrid>
      <w:tr w:rsidR="00087223" w:rsidTr="000872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 w:rsidR="00087223" w:rsidRDefault="00087223" w:rsidP="00087223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:rsidR="00087223" w:rsidRDefault="00087223" w:rsidP="00087223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087223" w:rsidTr="00087223">
        <w:trPr>
          <w:trHeight w:val="32"/>
        </w:trPr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 w:rsidP="00087223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 w:rsidP="00087223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Номинальное напряжение оперативного питания, </w:t>
            </w:r>
            <w:proofErr w:type="gramStart"/>
            <w:r>
              <w:rPr>
                <w:rFonts w:cs="Arial"/>
                <w:szCs w:val="20"/>
              </w:rPr>
              <w:t>В</w:t>
            </w:r>
            <w:proofErr w:type="gramEnd"/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87223" w:rsidRDefault="00087223" w:rsidP="00087223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087223" w:rsidTr="00087223"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58951457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087223" w:rsidRDefault="00087223"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pStyle w:val="usual101"/>
              <w:ind w:left="-86" w:right="-67" w:hanging="16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 w:rsidP="0008722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170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1321691798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087223" w:rsidRDefault="0008722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21038771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087223" w:rsidRDefault="0008722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</w:r>
            <w:r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087223" w:rsidTr="00087223">
        <w:trPr>
          <w:trHeight w:val="23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9630253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087223" w:rsidRDefault="0008722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71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-89427832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087223" w:rsidRDefault="0008722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УХЛ3.1</w:t>
            </w:r>
          </w:p>
          <w:p w:rsidR="00087223" w:rsidRDefault="00087223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(до минус 40</w:t>
            </w:r>
            <w:proofErr w:type="gramStart"/>
            <w:r>
              <w:rPr>
                <w:rFonts w:cs="Arial"/>
                <w:sz w:val="16"/>
                <w:szCs w:val="16"/>
              </w:rPr>
              <w:t>°С</w:t>
            </w:r>
            <w:proofErr w:type="gramEnd"/>
            <w:r>
              <w:rPr>
                <w:rFonts w:cs="Arial"/>
                <w:sz w:val="16"/>
                <w:szCs w:val="16"/>
              </w:rPr>
              <w:t>, без дисплея)</w:t>
            </w:r>
          </w:p>
        </w:tc>
      </w:tr>
      <w:tr w:rsidR="00087223" w:rsidTr="00087223">
        <w:trPr>
          <w:trHeight w:val="230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214515241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087223" w:rsidRDefault="00087223"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5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 w:rsidP="0008722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А 170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16"/>
                <w:szCs w:val="16"/>
              </w:rPr>
            </w:pPr>
          </w:p>
        </w:tc>
      </w:tr>
      <w:tr w:rsidR="00087223" w:rsidTr="00087223">
        <w:trPr>
          <w:trHeight w:val="358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-137160010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087223" w:rsidRDefault="0008722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087223" w:rsidRDefault="0008722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-1259514680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087223" w:rsidRDefault="00087223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</w:tr>
      <w:tr w:rsidR="00087223" w:rsidTr="00087223"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7223" w:rsidRDefault="00087223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1965" w:dyaOrig="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3pt;height:4.4pt" o:ole="">
                  <v:imagedata r:id="rId9" o:title=""/>
                </v:shape>
                <o:OLEObject Type="Embed" ProgID="Visio.Drawing.11" ShapeID="_x0000_i1025" DrawAspect="Content" ObjectID="_1628583517" r:id="rId10"/>
              </w:object>
            </w:r>
          </w:p>
          <w:p w:rsidR="00087223" w:rsidRDefault="00087223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:rsidR="00771F27" w:rsidRDefault="00771F27" w:rsidP="00771F27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771F27" w:rsidRDefault="00771F27" w:rsidP="00771F27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  <w:r w:rsidR="008E1A3A">
        <w:rPr>
          <w:sz w:val="20"/>
        </w:rPr>
        <w:t xml:space="preserve"> </w:t>
      </w:r>
    </w:p>
    <w:p w:rsidR="009B1AAD" w:rsidRDefault="009B1AAD" w:rsidP="009B1AAD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727"/>
      </w:tblGrid>
      <w:tr w:rsidR="00354B50" w:rsidRPr="00B354E0" w:rsidTr="009D14C3">
        <w:tc>
          <w:tcPr>
            <w:tcW w:w="6771" w:type="dxa"/>
            <w:gridSpan w:val="3"/>
          </w:tcPr>
          <w:p w:rsidR="00354B50" w:rsidRPr="00B354E0" w:rsidRDefault="00354B50" w:rsidP="00354B50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354B50" w:rsidRPr="00B354E0" w:rsidTr="009D14C3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354B50" w:rsidRDefault="00354B50" w:rsidP="008C3D80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354B50" w:rsidRPr="00B354E0" w:rsidRDefault="00354B50" w:rsidP="00354B50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727" w:type="dxa"/>
            <w:tcBorders>
              <w:left w:val="nil"/>
            </w:tcBorders>
          </w:tcPr>
          <w:p w:rsidR="00354B50" w:rsidRPr="00B354E0" w:rsidRDefault="00354B50" w:rsidP="00354B50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354B50" w:rsidRPr="00B354E0" w:rsidTr="009D14C3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354B50" w:rsidRDefault="00354B50" w:rsidP="008C3D80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354B50" w:rsidRPr="00B354E0" w:rsidRDefault="00354B50" w:rsidP="00354B50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51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727" w:type="dxa"/>
            <w:tcBorders>
              <w:left w:val="nil"/>
            </w:tcBorders>
          </w:tcPr>
          <w:p w:rsidR="00354B50" w:rsidRPr="00B354E0" w:rsidRDefault="00354B50" w:rsidP="008C3D80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 w:rsidR="00354B50" w:rsidRPr="00B354E0" w:rsidTr="009D14C3">
        <w:trPr>
          <w:trHeight w:val="237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4373223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354B50" w:rsidRDefault="00354B50" w:rsidP="008C3D80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354B50" w:rsidRPr="00B354E0" w:rsidRDefault="00354B50" w:rsidP="00354B5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  <w:lang w:val="en-US"/>
              </w:rPr>
              <w:t>IP</w:t>
            </w:r>
            <w:r w:rsidRPr="00B354E0">
              <w:rPr>
                <w:rFonts w:cs="Arial"/>
                <w:sz w:val="20"/>
                <w:szCs w:val="20"/>
              </w:rPr>
              <w:t>5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</w:tc>
        <w:tc>
          <w:tcPr>
            <w:tcW w:w="5727" w:type="dxa"/>
            <w:tcBorders>
              <w:left w:val="nil"/>
            </w:tcBorders>
          </w:tcPr>
          <w:p w:rsidR="00354B50" w:rsidRPr="00354B50" w:rsidRDefault="009D14C3" w:rsidP="00354B50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ерминала в целом при использовании дополнительного защитного каркаса, кроме входных и выходных зажимов для подключения проводников</w:t>
            </w:r>
          </w:p>
        </w:tc>
      </w:tr>
    </w:tbl>
    <w:p w:rsidR="009B1AAD" w:rsidRDefault="009B1AAD" w:rsidP="00354B50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354B50" w:rsidRDefault="009B1AAD" w:rsidP="009B1AAD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 w:rsidR="00354B50" w:rsidTr="009B1AAD">
        <w:tc>
          <w:tcPr>
            <w:tcW w:w="5637" w:type="dxa"/>
            <w:gridSpan w:val="2"/>
            <w:vAlign w:val="center"/>
          </w:tcPr>
          <w:p w:rsidR="00354B50" w:rsidRPr="00B354E0" w:rsidRDefault="00354B50" w:rsidP="00414D55"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</w:rPr>
              <w:t>Классификационное обозначение по НП-001-1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354B50" w:rsidTr="009B1AAD"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354B50" w:rsidRDefault="00354B50" w:rsidP="00414D55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354B50" w:rsidRDefault="00354B50" w:rsidP="00414D55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 w:rsidR="00354B50" w:rsidTr="009B1AAD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354B50" w:rsidRDefault="00354B50" w:rsidP="00414D55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354B50" w:rsidRDefault="00354B50" w:rsidP="00414D55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 w:rsidR="00354B50" w:rsidTr="009B1AAD"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354B50" w:rsidRDefault="00354B50" w:rsidP="00414D55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354B50" w:rsidRDefault="00354B50" w:rsidP="00414D55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 w:rsidR="00354B50" w:rsidTr="009B1AAD">
        <w:trPr>
          <w:trHeight w:val="176"/>
        </w:trPr>
        <w:tc>
          <w:tcPr>
            <w:tcW w:w="5637" w:type="dxa"/>
            <w:gridSpan w:val="2"/>
            <w:vAlign w:val="center"/>
          </w:tcPr>
          <w:p w:rsidR="00354B50" w:rsidRPr="00FA2935" w:rsidRDefault="00354B50" w:rsidP="00354B50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7.65pt;height:5pt" o:ole="">
                  <v:imagedata r:id="rId9" o:title=""/>
                </v:shape>
                <o:OLEObject Type="Embed" ProgID="Visio.Drawing.11" ShapeID="_x0000_i1026" DrawAspect="Content" ObjectID="_1628583518" r:id="rId11"/>
              </w:object>
            </w:r>
          </w:p>
          <w:p w:rsidR="00354B50" w:rsidRDefault="00354B50" w:rsidP="00354B50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.</w:t>
            </w:r>
          </w:p>
        </w:tc>
      </w:tr>
    </w:tbl>
    <w:p w:rsidR="00354B50" w:rsidRDefault="00354B50" w:rsidP="00771F27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771F27" w:rsidRDefault="00771F27" w:rsidP="00771F27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6"/>
        <w:gridCol w:w="437"/>
        <w:gridCol w:w="2270"/>
        <w:gridCol w:w="437"/>
        <w:gridCol w:w="128"/>
        <w:gridCol w:w="4533"/>
      </w:tblGrid>
      <w:tr w:rsidR="007A0455" w:rsidTr="00880866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80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7A0455" w:rsidTr="0088086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 w:rsidR="00866E13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0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7A0455" w:rsidTr="00880866"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09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 w:rsidR="007A0455" w:rsidTr="00880866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212503825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7A0455" w:rsidRDefault="007A0455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144627253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7A0455" w:rsidRDefault="007A0455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53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7A0455" w:rsidTr="0088086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683564321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7A0455" w:rsidRDefault="007A0455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123010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7A0455" w:rsidRDefault="007A0455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533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  <w:lang w:val="en-US"/>
              </w:rPr>
              <w:t xml:space="preserve"> </w:t>
            </w:r>
          </w:p>
        </w:tc>
      </w:tr>
      <w:tr w:rsidR="007A0455" w:rsidTr="0088086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7A0455" w:rsidRDefault="007A0455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43333070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7A0455" w:rsidRDefault="007A0455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533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7A0455" w:rsidTr="0088086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A0455" w:rsidRDefault="007A0455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A0455" w:rsidRDefault="007A0455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-55485702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7A0455" w:rsidRDefault="007A0455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661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7A0455" w:rsidTr="00880866">
        <w:trPr>
          <w:trHeight w:val="445"/>
        </w:trP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  <w:hideMark/>
              </w:tcPr>
              <w:p w:rsidR="007A0455" w:rsidRDefault="007A0455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7A0455" w:rsidTr="00880866">
        <w:tc>
          <w:tcPr>
            <w:tcW w:w="1003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0455" w:rsidRDefault="007A0455"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1965" w:dyaOrig="60">
                <v:shape id="_x0000_i1027" type="#_x0000_t75" style="width:98.3pt;height:3.15pt" o:ole="">
                  <v:imagedata r:id="rId9" o:title=""/>
                </v:shape>
                <o:OLEObject Type="Embed" ProgID="Visio.Drawing.11" ShapeID="_x0000_i1027" DrawAspect="Content" ObjectID="_1628583519" r:id="rId12"/>
              </w:object>
            </w:r>
          </w:p>
          <w:p w:rsidR="007A0455" w:rsidRDefault="007A0455" w:rsidP="00AD0EBC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>
              <w:rPr>
                <w:sz w:val="14"/>
                <w:szCs w:val="14"/>
              </w:rPr>
              <w:t>релейщика</w:t>
            </w:r>
            <w:proofErr w:type="spellEnd"/>
            <w:r>
              <w:rPr>
                <w:sz w:val="14"/>
                <w:szCs w:val="14"/>
              </w:rPr>
              <w:t>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 w:rsidR="007A0455" w:rsidRDefault="007A0455" w:rsidP="007A0455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F0122C" w:rsidRDefault="00F0122C" w:rsidP="00F0122C">
      <w:pPr>
        <w:pStyle w:val="usual"/>
      </w:pPr>
      <w:r>
        <w:br w:type="page"/>
      </w:r>
    </w:p>
    <w:p w:rsidR="00BD7B71" w:rsidRDefault="00983DB1" w:rsidP="00983DB1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 w:rsidRPr="008253CF">
        <w:rPr>
          <w:rFonts w:cs="Arial"/>
          <w:b/>
          <w:sz w:val="20"/>
          <w:szCs w:val="20"/>
        </w:rPr>
        <w:lastRenderedPageBreak/>
        <w:t xml:space="preserve"> </w:t>
      </w:r>
      <w:r w:rsidR="00BD7B71" w:rsidRPr="004B2742">
        <w:rPr>
          <w:sz w:val="20"/>
        </w:rPr>
        <w:t xml:space="preserve">Характеристики </w:t>
      </w:r>
      <w:r w:rsidR="00666480">
        <w:rPr>
          <w:sz w:val="20"/>
        </w:rPr>
        <w:t>терминала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426"/>
        <w:gridCol w:w="7795"/>
      </w:tblGrid>
      <w:tr w:rsidR="00D2552F" w:rsidRPr="00D126C7" w:rsidTr="00D2552F">
        <w:trPr>
          <w:trHeight w:val="20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:rsidTr="00D2552F">
        <w:trPr>
          <w:trHeight w:val="290"/>
        </w:trPr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771F27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9522551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642E6B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:rsidTr="00D2552F">
        <w:trPr>
          <w:trHeight w:val="265"/>
        </w:trPr>
        <w:tc>
          <w:tcPr>
            <w:tcW w:w="209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771F27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33442022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642E6B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BD7B71" w:rsidRPr="009660AB" w:rsidTr="00BD7B71">
        <w:trPr>
          <w:trHeight w:val="373"/>
        </w:trPr>
        <w:tc>
          <w:tcPr>
            <w:tcW w:w="2093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771F27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873E8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873E8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:rsidR="00F71B64" w:rsidRDefault="00F71B64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F71B64" w:rsidSect="00D229D0">
          <w:footerReference w:type="even" r:id="rId13"/>
          <w:headerReference w:type="first" r:id="rId14"/>
          <w:footerReference w:type="first" r:id="rId15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8221"/>
      </w:tblGrid>
      <w:tr w:rsidR="00BD7B71" w:rsidRPr="00E55FA0" w:rsidTr="00771F27">
        <w:trPr>
          <w:trHeight w:val="2583"/>
        </w:trPr>
        <w:tc>
          <w:tcPr>
            <w:tcW w:w="2093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921" w:rsidRPr="00771F27" w:rsidRDefault="008A1921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71F27">
              <w:rPr>
                <w:rFonts w:cs="Arial"/>
                <w:b/>
                <w:sz w:val="20"/>
                <w:szCs w:val="20"/>
              </w:rPr>
              <w:t>Дистанционная защита с круговой характеристикой.</w:t>
            </w:r>
          </w:p>
          <w:p w:rsidR="00C6100C" w:rsidRPr="00771F27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71F27"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:</w:t>
            </w:r>
          </w:p>
          <w:p w:rsidR="00C6100C" w:rsidRPr="00771F27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771F27">
              <w:rPr>
                <w:rFonts w:cs="Arial"/>
                <w:sz w:val="20"/>
                <w:szCs w:val="20"/>
              </w:rPr>
              <w:t>- с загрублением уставки МТЗ-1 (ТО) при включении выключателя;</w:t>
            </w:r>
          </w:p>
          <w:p w:rsidR="00C6100C" w:rsidRPr="00771F27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771F27">
              <w:rPr>
                <w:rFonts w:cs="Arial"/>
                <w:sz w:val="20"/>
                <w:szCs w:val="20"/>
              </w:rPr>
              <w:t>- с пуском по напряжению</w:t>
            </w:r>
            <w:r w:rsidR="00C83333" w:rsidRPr="00771F27">
              <w:rPr>
                <w:rFonts w:cs="Arial"/>
                <w:sz w:val="20"/>
                <w:szCs w:val="20"/>
              </w:rPr>
              <w:t>;</w:t>
            </w:r>
          </w:p>
          <w:p w:rsidR="00C6100C" w:rsidRPr="00771F27" w:rsidRDefault="00771F27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771F27">
              <w:rPr>
                <w:rFonts w:cs="Arial"/>
                <w:sz w:val="20"/>
                <w:szCs w:val="20"/>
              </w:rPr>
              <w:t>- с контролем направленности.</w:t>
            </w:r>
          </w:p>
          <w:p w:rsidR="00C6100C" w:rsidRPr="00771F27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71F27"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 w:rsidR="00C6100C" w:rsidRPr="00771F27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771F27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="00771F27" w:rsidRPr="00771F27">
              <w:rPr>
                <w:rFonts w:cs="Arial"/>
                <w:sz w:val="20"/>
                <w:szCs w:val="20"/>
              </w:rPr>
              <w:t>.</w:t>
            </w:r>
          </w:p>
          <w:p w:rsidR="00C6100C" w:rsidRPr="00771F27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71F27"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 w:rsidR="00C6100C" w:rsidRPr="00771F27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71F27"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 w:rsidR="00C6100C" w:rsidRPr="00771F27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71F27"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 w:rsidR="00BD7B71" w:rsidRPr="00BD7B71" w:rsidRDefault="00C6100C" w:rsidP="008A1921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771F27">
              <w:rPr>
                <w:rFonts w:cs="Arial"/>
                <w:b/>
                <w:sz w:val="20"/>
                <w:szCs w:val="20"/>
              </w:rPr>
              <w:t>Устройство резервирования отказа</w:t>
            </w:r>
            <w:r w:rsidR="008E1A3A">
              <w:rPr>
                <w:rFonts w:cs="Arial"/>
                <w:b/>
                <w:sz w:val="20"/>
                <w:szCs w:val="20"/>
              </w:rPr>
              <w:t xml:space="preserve"> выключателя с контролем тока</w:t>
            </w:r>
          </w:p>
        </w:tc>
      </w:tr>
      <w:tr w:rsidR="00873E81" w:rsidTr="00771F27">
        <w:trPr>
          <w:trHeight w:val="282"/>
        </w:trPr>
        <w:tc>
          <w:tcPr>
            <w:tcW w:w="10314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3E81" w:rsidRDefault="00873E81" w:rsidP="00D11721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>
                <v:shape id="_x0000_i1028" type="#_x0000_t75" style="width:97.65pt;height:3.15pt" o:ole="">
                  <v:imagedata r:id="rId9" o:title=""/>
                </v:shape>
                <o:OLEObject Type="Embed" ProgID="Visio.Drawing.11" ShapeID="_x0000_i1028" DrawAspect="Content" ObjectID="_1628583520" r:id="rId16"/>
              </w:object>
            </w:r>
          </w:p>
          <w:p w:rsidR="00873E81" w:rsidRPr="005B0351" w:rsidRDefault="00873E81" w:rsidP="00AD0EBC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:rsidR="00F71B64" w:rsidRDefault="00F71B64" w:rsidP="00F0122C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F71B64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:rsidR="00F0122C" w:rsidRDefault="00F0122C" w:rsidP="00F0122C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5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5"/>
        <w:gridCol w:w="7655"/>
      </w:tblGrid>
      <w:tr w:rsidR="00F0122C" w:rsidTr="00F0122C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122C" w:rsidRDefault="00F0122C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122C" w:rsidRDefault="00F0122C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F0122C" w:rsidTr="00F0122C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122C" w:rsidRDefault="00F0122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122C" w:rsidRDefault="00880866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F0122C">
                  <w:rPr>
                    <w:rStyle w:val="af3"/>
                  </w:rPr>
                  <w:t>Место для ввода текста.</w:t>
                </w:r>
              </w:sdtContent>
            </w:sdt>
            <w:r w:rsidR="00F0122C">
              <w:t xml:space="preserve"> (</w:t>
            </w:r>
            <w:r w:rsidR="00F0122C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F0122C" w:rsidTr="00F0122C">
        <w:trPr>
          <w:trHeight w:val="293"/>
        </w:trPr>
        <w:tc>
          <w:tcPr>
            <w:tcW w:w="10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122C" w:rsidRDefault="00F0122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1965" w:dyaOrig="90">
                <v:shape id="_x0000_i1029" type="#_x0000_t75" style="width:98.3pt;height:4.4pt" o:ole="">
                  <v:imagedata r:id="rId9" o:title=""/>
                </v:shape>
                <o:OLEObject Type="Embed" ProgID="Visio.Drawing.11" ShapeID="_x0000_i1029" DrawAspect="Content" ObjectID="_1628583521" r:id="rId17"/>
              </w:object>
            </w:r>
          </w:p>
          <w:p w:rsidR="00F0122C" w:rsidRDefault="00F0122C" w:rsidP="00AD0EBC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Если количество независимых групп </w:t>
            </w:r>
            <w:proofErr w:type="spellStart"/>
            <w:r>
              <w:rPr>
                <w:rFonts w:cs="Arial"/>
                <w:sz w:val="14"/>
                <w:szCs w:val="14"/>
              </w:rPr>
              <w:t>уставок</w:t>
            </w:r>
            <w:proofErr w:type="spellEnd"/>
            <w:r>
              <w:rPr>
                <w:rFonts w:cs="Arial"/>
                <w:sz w:val="14"/>
                <w:szCs w:val="14"/>
              </w:rPr>
              <w:t xml:space="preserve"> не выбрано, то принимается за 1.</w:t>
            </w:r>
          </w:p>
        </w:tc>
      </w:tr>
    </w:tbl>
    <w:p w:rsidR="00873E81" w:rsidRPr="00873E81" w:rsidRDefault="00873E81" w:rsidP="00873E81"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18"/>
          <w:szCs w:val="18"/>
        </w:rPr>
      </w:pPr>
    </w:p>
    <w:p w:rsidR="00771F27" w:rsidRPr="008253CF" w:rsidRDefault="00771F27" w:rsidP="00771F27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15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5"/>
        <w:gridCol w:w="462"/>
        <w:gridCol w:w="7697"/>
        <w:gridCol w:w="1734"/>
      </w:tblGrid>
      <w:tr w:rsidR="00771F27" w:rsidRPr="008253CF" w:rsidTr="00F71B64">
        <w:trPr>
          <w:trHeight w:val="284"/>
        </w:trPr>
        <w:tc>
          <w:tcPr>
            <w:tcW w:w="4162" w:type="pct"/>
            <w:gridSpan w:val="3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838" w:type="pct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771F27" w:rsidRPr="008253CF" w:rsidTr="00F71B64"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771F27" w:rsidRPr="00021000" w:rsidRDefault="00771F27" w:rsidP="00414D55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771F27" w:rsidRDefault="00771F27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866E13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203CC7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proofErr w:type="gramStart"/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proofErr w:type="gramEnd"/>
          </w:p>
          <w:p w:rsidR="00771F27" w:rsidRPr="008253CF" w:rsidRDefault="00771F27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838" w:type="pct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71F27" w:rsidRPr="008253CF" w:rsidTr="00F71B64">
        <w:trPr>
          <w:trHeight w:val="284"/>
        </w:trPr>
        <w:tc>
          <w:tcPr>
            <w:tcW w:w="220" w:type="pct"/>
            <w:vMerge w:val="restart"/>
            <w:vAlign w:val="center"/>
          </w:tcPr>
          <w:p w:rsidR="00771F27" w:rsidRPr="00021000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42" w:type="pct"/>
            <w:gridSpan w:val="2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838" w:type="pct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71F27" w:rsidRPr="008253CF" w:rsidTr="00F71B64">
        <w:trPr>
          <w:trHeight w:val="76"/>
        </w:trPr>
        <w:tc>
          <w:tcPr>
            <w:tcW w:w="220" w:type="pct"/>
            <w:vMerge/>
            <w:vAlign w:val="center"/>
          </w:tcPr>
          <w:p w:rsidR="00771F27" w:rsidRPr="00021000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771F27" w:rsidRPr="00021000" w:rsidRDefault="00771F27" w:rsidP="00414D55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7" w:type="pct"/>
            <w:gridSpan w:val="2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771F27" w:rsidRPr="008253CF" w:rsidTr="00F71B64">
        <w:trPr>
          <w:trHeight w:val="284"/>
        </w:trPr>
        <w:tc>
          <w:tcPr>
            <w:tcW w:w="220" w:type="pct"/>
            <w:vMerge/>
            <w:vAlign w:val="center"/>
          </w:tcPr>
          <w:p w:rsidR="00771F27" w:rsidRPr="00021000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771F27" w:rsidRPr="00021000" w:rsidRDefault="00642E6B" w:rsidP="00414D55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7" w:type="pct"/>
            <w:gridSpan w:val="2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771F27" w:rsidRPr="008253CF" w:rsidTr="00F71B64"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771F27" w:rsidRPr="00021000" w:rsidRDefault="00771F27" w:rsidP="00414D55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838" w:type="pct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71F27" w:rsidRPr="008253CF" w:rsidTr="00F71B64"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771F27" w:rsidRPr="00021000" w:rsidRDefault="00771F27" w:rsidP="00414D55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866E13">
              <w:rPr>
                <w:rFonts w:cs="Arial"/>
                <w:sz w:val="20"/>
                <w:szCs w:val="20"/>
              </w:rPr>
              <w:t>-</w:t>
            </w:r>
            <w:r w:rsidRPr="008253CF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838" w:type="pct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71F27" w:rsidRPr="008253CF" w:rsidTr="00F71B64"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0" w:type="pct"/>
                <w:vAlign w:val="center"/>
              </w:tcPr>
              <w:p w:rsidR="00771F27" w:rsidRPr="00021000" w:rsidRDefault="00771F27" w:rsidP="00414D55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 w:rsidRPr="00021000"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42" w:type="pct"/>
            <w:gridSpan w:val="2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838" w:type="pct"/>
            <w:vAlign w:val="center"/>
          </w:tcPr>
          <w:p w:rsidR="00771F27" w:rsidRPr="008253CF" w:rsidRDefault="00771F27" w:rsidP="00414D55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71F27" w:rsidRPr="008253CF" w:rsidTr="00F71B64">
        <w:trPr>
          <w:trHeight w:val="741"/>
        </w:trPr>
        <w:tc>
          <w:tcPr>
            <w:tcW w:w="5000" w:type="pct"/>
            <w:gridSpan w:val="4"/>
            <w:vAlign w:val="center"/>
          </w:tcPr>
          <w:p w:rsidR="00771F27" w:rsidRDefault="00771F27" w:rsidP="00414D55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30" type="#_x0000_t75" style="width:97.65pt;height:3.15pt" o:ole="">
                  <v:imagedata r:id="rId9" o:title=""/>
                </v:shape>
                <o:OLEObject Type="Embed" ProgID="Visio.Drawing.11" ShapeID="_x0000_i1030" DrawAspect="Content" ObjectID="_1628583522" r:id="rId18"/>
              </w:object>
            </w:r>
          </w:p>
          <w:p w:rsidR="00771F27" w:rsidRPr="005B0351" w:rsidRDefault="00771F27" w:rsidP="00AD0EBC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 </w:t>
            </w:r>
            <w:r w:rsidRPr="005B0351"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 w:rsidR="00771F27" w:rsidRPr="005B0351" w:rsidRDefault="00771F27" w:rsidP="00AD0EBC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>**</w:t>
            </w:r>
            <w:r w:rsidRPr="005B0351"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 w:rsidRPr="005B0351"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 w:rsidR="00771F27" w:rsidRPr="005B0351" w:rsidRDefault="00771F27" w:rsidP="00AD0EBC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 w:rsidR="00771F27" w:rsidRPr="00620E94" w:rsidRDefault="00771F27" w:rsidP="00AD0EBC"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 w:rsidRPr="00202348">
              <w:rPr>
                <w:rFonts w:cs="Arial"/>
                <w:sz w:val="14"/>
                <w:szCs w:val="14"/>
              </w:rPr>
              <w:t xml:space="preserve">**** </w:t>
            </w:r>
            <w:r w:rsidRPr="005B0351"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9029"/>
      </w:tblGrid>
      <w:tr w:rsidR="00771F27" w:rsidRPr="0041328E" w:rsidTr="00F71B64">
        <w:trPr>
          <w:trHeight w:val="556"/>
        </w:trPr>
        <w:tc>
          <w:tcPr>
            <w:tcW w:w="1285" w:type="dxa"/>
            <w:vAlign w:val="center"/>
          </w:tcPr>
          <w:p w:rsidR="00771F27" w:rsidRPr="00F96430" w:rsidRDefault="00771F27" w:rsidP="00414D55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9029" w:type="dxa"/>
            <w:shd w:val="clear" w:color="auto" w:fill="auto"/>
            <w:vAlign w:val="center"/>
          </w:tcPr>
          <w:p w:rsidR="00771F27" w:rsidRPr="00F96430" w:rsidRDefault="00771F27" w:rsidP="00414D5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:rsidR="00771F27" w:rsidRPr="003A707B" w:rsidRDefault="00771F27" w:rsidP="00771F27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10291" w:type="dxa"/>
        <w:tblLook w:val="04A0" w:firstRow="1" w:lastRow="0" w:firstColumn="1" w:lastColumn="0" w:noHBand="0" w:noVBand="1"/>
      </w:tblPr>
      <w:tblGrid>
        <w:gridCol w:w="390"/>
        <w:gridCol w:w="9901"/>
      </w:tblGrid>
      <w:tr w:rsidR="003A707B" w:rsidTr="008808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860365261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  <w:hideMark/>
              </w:tcPr>
              <w:p w:rsidR="003A707B" w:rsidRDefault="003A707B">
                <w:pPr>
                  <w:pStyle w:val="usual"/>
                  <w:tabs>
                    <w:tab w:val="left" w:pos="284"/>
                  </w:tabs>
                  <w:rPr>
                    <w:rFonts w:cs="Arial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left w:val="nil"/>
            </w:tcBorders>
            <w:hideMark/>
          </w:tcPr>
          <w:p w:rsidR="003A707B" w:rsidRDefault="003A707B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3A707B" w:rsidTr="00880866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707B" w:rsidRDefault="003A707B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707B" w:rsidRDefault="003A707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3A707B" w:rsidTr="00880866">
        <w:trPr>
          <w:trHeight w:val="195"/>
        </w:trPr>
        <w:sdt>
          <w:sdtPr>
            <w:rPr>
              <w:sz w:val="14"/>
              <w:szCs w:val="14"/>
            </w:rPr>
            <w:id w:val="-12733978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707B" w:rsidRDefault="003A707B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707B" w:rsidRDefault="003A707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 w:rsidR="003A707B" w:rsidTr="00880866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707B" w:rsidRDefault="003A707B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707B" w:rsidRDefault="003A707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3A707B" w:rsidTr="00880866">
        <w:trPr>
          <w:trHeight w:val="130"/>
        </w:trPr>
        <w:sdt>
          <w:sdtPr>
            <w:rPr>
              <w:sz w:val="14"/>
              <w:szCs w:val="14"/>
            </w:rPr>
            <w:id w:val="213775339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A707B" w:rsidRDefault="003A707B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A707B" w:rsidRDefault="003A707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:rsidR="00D56089" w:rsidRPr="009A115E" w:rsidRDefault="00D56089" w:rsidP="00D56089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99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1"/>
        <w:gridCol w:w="2348"/>
        <w:gridCol w:w="416"/>
        <w:gridCol w:w="1966"/>
        <w:gridCol w:w="455"/>
        <w:gridCol w:w="2128"/>
      </w:tblGrid>
      <w:tr w:rsidR="00D56089" w:rsidTr="008808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D56089" w:rsidRPr="00642E6B" w:rsidRDefault="00D56089" w:rsidP="00496539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D56089" w:rsidTr="00880866"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D56089" w:rsidRDefault="00D56089" w:rsidP="00496539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56089" w:rsidTr="00880866">
        <w:tc>
          <w:tcPr>
            <w:tcW w:w="5000" w:type="pct"/>
            <w:gridSpan w:val="7"/>
            <w:tcBorders>
              <w:top w:val="single" w:sz="4" w:space="0" w:color="auto"/>
              <w:bottom w:val="nil"/>
            </w:tcBorders>
          </w:tcPr>
          <w:p w:rsidR="00D56089" w:rsidRDefault="00D56089" w:rsidP="00496539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56089" w:rsidRPr="00CA2FC9" w:rsidTr="00880866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74" w:type="pct"/>
            <w:tcBorders>
              <w:top w:val="nil"/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73" w:type="pct"/>
            <w:tcBorders>
              <w:top w:val="nil"/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53" w:type="pct"/>
            <w:gridSpan w:val="5"/>
            <w:tcBorders>
              <w:top w:val="nil"/>
              <w:left w:val="nil"/>
              <w:right w:val="nil"/>
            </w:tcBorders>
          </w:tcPr>
          <w:p w:rsidR="00D56089" w:rsidRPr="00642E6B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</w:tr>
      <w:tr w:rsidR="00D56089" w:rsidRPr="00CA2FC9" w:rsidTr="00880866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74" w:type="pct"/>
            <w:tcBorders>
              <w:top w:val="nil"/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73" w:type="pct"/>
            <w:tcBorders>
              <w:top w:val="nil"/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41" w:type="pct"/>
            <w:tcBorders>
              <w:left w:val="nil"/>
              <w:right w:val="nil"/>
            </w:tcBorders>
          </w:tcPr>
          <w:p w:rsidR="00D56089" w:rsidRPr="004926A1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2" w:type="pct"/>
            <w:tcBorders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1" w:type="pct"/>
            <w:tcBorders>
              <w:left w:val="nil"/>
              <w:bottom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033" w:type="pct"/>
            <w:tcBorders>
              <w:left w:val="nil"/>
              <w:right w:val="nil"/>
            </w:tcBorders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</w:tr>
      <w:tr w:rsidR="00D56089" w:rsidRPr="00CA2FC9" w:rsidTr="00880866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74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73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41" w:type="pct"/>
            <w:tcBorders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14"/>
                <w:szCs w:val="14"/>
              </w:rPr>
            </w:pPr>
            <w:r w:rsidRPr="00CA2FC9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2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8E1A3A">
            <w:pPr>
              <w:pStyle w:val="af5"/>
              <w:rPr>
                <w:sz w:val="14"/>
                <w:szCs w:val="14"/>
              </w:rPr>
            </w:pPr>
            <w:r w:rsidRPr="00CA2FC9">
              <w:rPr>
                <w:sz w:val="14"/>
                <w:szCs w:val="14"/>
              </w:rPr>
              <w:t>(</w:t>
            </w:r>
            <w:r w:rsidR="008E1A3A">
              <w:rPr>
                <w:sz w:val="14"/>
                <w:szCs w:val="14"/>
              </w:rPr>
              <w:t>п</w:t>
            </w:r>
            <w:r w:rsidRPr="00CA2FC9">
              <w:rPr>
                <w:sz w:val="14"/>
                <w:szCs w:val="14"/>
              </w:rPr>
              <w:t>одпись)</w:t>
            </w:r>
          </w:p>
        </w:tc>
        <w:tc>
          <w:tcPr>
            <w:tcW w:w="221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CD0DD3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1033" w:type="pct"/>
            <w:tcBorders>
              <w:left w:val="nil"/>
              <w:bottom w:val="nil"/>
              <w:right w:val="nil"/>
            </w:tcBorders>
            <w:vAlign w:val="top"/>
          </w:tcPr>
          <w:p w:rsidR="00D56089" w:rsidRPr="00CA2FC9" w:rsidRDefault="00D56089" w:rsidP="008E1A3A">
            <w:pPr>
              <w:pStyle w:val="af5"/>
              <w:rPr>
                <w:sz w:val="14"/>
                <w:szCs w:val="14"/>
              </w:rPr>
            </w:pPr>
            <w:r w:rsidRPr="00CA2FC9">
              <w:rPr>
                <w:sz w:val="14"/>
                <w:szCs w:val="14"/>
              </w:rPr>
              <w:t>(</w:t>
            </w:r>
            <w:r w:rsidR="008E1A3A">
              <w:rPr>
                <w:sz w:val="14"/>
                <w:szCs w:val="14"/>
              </w:rPr>
              <w:t>д</w:t>
            </w:r>
            <w:r w:rsidRPr="00CA2FC9">
              <w:rPr>
                <w:sz w:val="14"/>
                <w:szCs w:val="14"/>
              </w:rPr>
              <w:t>ата)</w:t>
            </w:r>
          </w:p>
        </w:tc>
      </w:tr>
    </w:tbl>
    <w:p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100C" w:rsidRDefault="00C6100C" w:rsidP="008A2817">
      <w:pPr>
        <w:spacing w:line="240" w:lineRule="auto"/>
      </w:pPr>
      <w:r>
        <w:separator/>
      </w:r>
    </w:p>
  </w:endnote>
  <w:endnote w:type="continuationSeparator" w:id="0">
    <w:p w:rsidR="00C6100C" w:rsidRDefault="00C6100C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100C" w:rsidRPr="00CA2FC9" w:rsidRDefault="00C6100C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100C" w:rsidRPr="00AC1F79" w:rsidRDefault="00C6100C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 w:rsidR="0033585C">
      <w:rPr>
        <w:noProof/>
        <w:sz w:val="16"/>
        <w:szCs w:val="16"/>
      </w:rPr>
      <w:t>3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100C" w:rsidRDefault="00C6100C" w:rsidP="008A2817">
      <w:pPr>
        <w:spacing w:line="240" w:lineRule="auto"/>
      </w:pPr>
      <w:r>
        <w:separator/>
      </w:r>
    </w:p>
  </w:footnote>
  <w:footnote w:type="continuationSeparator" w:id="0">
    <w:p w:rsidR="00C6100C" w:rsidRDefault="00C6100C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100C" w:rsidRPr="00620F3E" w:rsidRDefault="00C6100C">
    <w:pPr>
      <w:pStyle w:val="ab"/>
    </w:pPr>
    <w:r>
      <w:t>Редакция от 21.04.2015</w:t>
    </w:r>
  </w:p>
  <w:p w:rsidR="00C6100C" w:rsidRDefault="00C6100C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349E1E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1" w:cryptProviderType="rsaFull" w:cryptAlgorithmClass="hash" w:cryptAlgorithmType="typeAny" w:cryptAlgorithmSid="4" w:cryptSpinCount="100000" w:hash="DE8IQpeOyQPrzOhVAW6dr3Nf3ZE=" w:salt="nNiybj3brafeqxBl0zIc/w=="/>
  <w:defaultTabStop w:val="709"/>
  <w:clickAndTypeStyle w:val="usual"/>
  <w:evenAndOddHeaders/>
  <w:doNotShadeFormData/>
  <w:characterSpacingControl w:val="doNotCompress"/>
  <w:hdrShapeDefaults>
    <o:shapedefaults v:ext="edit" spidmax="9420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24031"/>
    <w:rsid w:val="00045CE7"/>
    <w:rsid w:val="0006026C"/>
    <w:rsid w:val="00065ED2"/>
    <w:rsid w:val="0006689F"/>
    <w:rsid w:val="00067FC1"/>
    <w:rsid w:val="000710DC"/>
    <w:rsid w:val="000711C2"/>
    <w:rsid w:val="00075533"/>
    <w:rsid w:val="00084CDE"/>
    <w:rsid w:val="00087223"/>
    <w:rsid w:val="00090C39"/>
    <w:rsid w:val="00096A95"/>
    <w:rsid w:val="000A2465"/>
    <w:rsid w:val="000B1096"/>
    <w:rsid w:val="000C26B5"/>
    <w:rsid w:val="000C2757"/>
    <w:rsid w:val="000C3199"/>
    <w:rsid w:val="000C3E3F"/>
    <w:rsid w:val="000C6360"/>
    <w:rsid w:val="000D33CF"/>
    <w:rsid w:val="000E18CC"/>
    <w:rsid w:val="000F4B8D"/>
    <w:rsid w:val="0010342E"/>
    <w:rsid w:val="00105EA6"/>
    <w:rsid w:val="001114F6"/>
    <w:rsid w:val="00117F79"/>
    <w:rsid w:val="001347BD"/>
    <w:rsid w:val="0014476B"/>
    <w:rsid w:val="0015222D"/>
    <w:rsid w:val="0015285F"/>
    <w:rsid w:val="00153459"/>
    <w:rsid w:val="00157628"/>
    <w:rsid w:val="0015777B"/>
    <w:rsid w:val="00161E12"/>
    <w:rsid w:val="00164A09"/>
    <w:rsid w:val="00164DF1"/>
    <w:rsid w:val="00181ACC"/>
    <w:rsid w:val="00183DE6"/>
    <w:rsid w:val="00192393"/>
    <w:rsid w:val="001A675B"/>
    <w:rsid w:val="001B2DF7"/>
    <w:rsid w:val="001B4808"/>
    <w:rsid w:val="001C006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3CC7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6214A"/>
    <w:rsid w:val="00263572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C40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32233"/>
    <w:rsid w:val="00333543"/>
    <w:rsid w:val="0033585C"/>
    <w:rsid w:val="003458E5"/>
    <w:rsid w:val="00354B50"/>
    <w:rsid w:val="0036140C"/>
    <w:rsid w:val="00385602"/>
    <w:rsid w:val="00386B56"/>
    <w:rsid w:val="00391C23"/>
    <w:rsid w:val="003A0522"/>
    <w:rsid w:val="003A64EB"/>
    <w:rsid w:val="003A707B"/>
    <w:rsid w:val="003B0053"/>
    <w:rsid w:val="003C0CF1"/>
    <w:rsid w:val="003C0E7F"/>
    <w:rsid w:val="003C4135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1020E"/>
    <w:rsid w:val="00415934"/>
    <w:rsid w:val="00415AA6"/>
    <w:rsid w:val="00416FF9"/>
    <w:rsid w:val="004201CE"/>
    <w:rsid w:val="00433AF8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6539"/>
    <w:rsid w:val="00497E53"/>
    <w:rsid w:val="004A177F"/>
    <w:rsid w:val="004A36FF"/>
    <w:rsid w:val="004A66C9"/>
    <w:rsid w:val="004B1AD8"/>
    <w:rsid w:val="004C34FC"/>
    <w:rsid w:val="004C7779"/>
    <w:rsid w:val="004D11DD"/>
    <w:rsid w:val="004D1AFA"/>
    <w:rsid w:val="004D235B"/>
    <w:rsid w:val="004F700A"/>
    <w:rsid w:val="004F7058"/>
    <w:rsid w:val="004F78AB"/>
    <w:rsid w:val="00515A30"/>
    <w:rsid w:val="00524410"/>
    <w:rsid w:val="00526391"/>
    <w:rsid w:val="00531F03"/>
    <w:rsid w:val="00532252"/>
    <w:rsid w:val="005471F5"/>
    <w:rsid w:val="0058106C"/>
    <w:rsid w:val="00586B14"/>
    <w:rsid w:val="005967DF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E2264"/>
    <w:rsid w:val="005E5FC4"/>
    <w:rsid w:val="005F2AB8"/>
    <w:rsid w:val="005F31A5"/>
    <w:rsid w:val="00601023"/>
    <w:rsid w:val="00605703"/>
    <w:rsid w:val="00611E32"/>
    <w:rsid w:val="00614049"/>
    <w:rsid w:val="00614AE1"/>
    <w:rsid w:val="00620F3E"/>
    <w:rsid w:val="006344A2"/>
    <w:rsid w:val="00636093"/>
    <w:rsid w:val="00636FC0"/>
    <w:rsid w:val="00640750"/>
    <w:rsid w:val="00641A11"/>
    <w:rsid w:val="00641D38"/>
    <w:rsid w:val="0064213D"/>
    <w:rsid w:val="00642E6B"/>
    <w:rsid w:val="006479D6"/>
    <w:rsid w:val="00651853"/>
    <w:rsid w:val="006554FB"/>
    <w:rsid w:val="00655DF8"/>
    <w:rsid w:val="00666480"/>
    <w:rsid w:val="00667463"/>
    <w:rsid w:val="006816A4"/>
    <w:rsid w:val="00684D63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14977"/>
    <w:rsid w:val="007247F7"/>
    <w:rsid w:val="00731AD4"/>
    <w:rsid w:val="00731BAD"/>
    <w:rsid w:val="00736581"/>
    <w:rsid w:val="00736741"/>
    <w:rsid w:val="00736D78"/>
    <w:rsid w:val="0074636A"/>
    <w:rsid w:val="00747CEB"/>
    <w:rsid w:val="00753FD7"/>
    <w:rsid w:val="007573BC"/>
    <w:rsid w:val="00760018"/>
    <w:rsid w:val="00760593"/>
    <w:rsid w:val="00761FCD"/>
    <w:rsid w:val="00764BA1"/>
    <w:rsid w:val="00765A59"/>
    <w:rsid w:val="00771F27"/>
    <w:rsid w:val="007825EF"/>
    <w:rsid w:val="00791E8D"/>
    <w:rsid w:val="007A044E"/>
    <w:rsid w:val="007A0455"/>
    <w:rsid w:val="007A163D"/>
    <w:rsid w:val="007A2A66"/>
    <w:rsid w:val="007B5097"/>
    <w:rsid w:val="007B6D51"/>
    <w:rsid w:val="007B718C"/>
    <w:rsid w:val="007C0AA3"/>
    <w:rsid w:val="007D19B5"/>
    <w:rsid w:val="007D2CE5"/>
    <w:rsid w:val="007D41E7"/>
    <w:rsid w:val="007E71EF"/>
    <w:rsid w:val="007F58F8"/>
    <w:rsid w:val="0080403E"/>
    <w:rsid w:val="0081074A"/>
    <w:rsid w:val="008131C1"/>
    <w:rsid w:val="008176F4"/>
    <w:rsid w:val="00817719"/>
    <w:rsid w:val="00820DB0"/>
    <w:rsid w:val="00826D17"/>
    <w:rsid w:val="00827298"/>
    <w:rsid w:val="008324E5"/>
    <w:rsid w:val="0083568A"/>
    <w:rsid w:val="008411DD"/>
    <w:rsid w:val="008574E3"/>
    <w:rsid w:val="00864336"/>
    <w:rsid w:val="00866E13"/>
    <w:rsid w:val="00866E67"/>
    <w:rsid w:val="00867728"/>
    <w:rsid w:val="008679F9"/>
    <w:rsid w:val="00873B86"/>
    <w:rsid w:val="00873E81"/>
    <w:rsid w:val="00880866"/>
    <w:rsid w:val="00883B54"/>
    <w:rsid w:val="00897EC5"/>
    <w:rsid w:val="008A1921"/>
    <w:rsid w:val="008A1A9D"/>
    <w:rsid w:val="008A2817"/>
    <w:rsid w:val="008A3ADF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1A3A"/>
    <w:rsid w:val="008E3297"/>
    <w:rsid w:val="008F392E"/>
    <w:rsid w:val="00903EF8"/>
    <w:rsid w:val="00912585"/>
    <w:rsid w:val="00915624"/>
    <w:rsid w:val="009200BA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1F96"/>
    <w:rsid w:val="009A625B"/>
    <w:rsid w:val="009A64ED"/>
    <w:rsid w:val="009B1AAD"/>
    <w:rsid w:val="009B6A7A"/>
    <w:rsid w:val="009B7F4A"/>
    <w:rsid w:val="009D030E"/>
    <w:rsid w:val="009D050F"/>
    <w:rsid w:val="009D14C3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4E2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B1D86"/>
    <w:rsid w:val="00AC1706"/>
    <w:rsid w:val="00AC1F79"/>
    <w:rsid w:val="00AC27D5"/>
    <w:rsid w:val="00AC5C32"/>
    <w:rsid w:val="00AD0E69"/>
    <w:rsid w:val="00AD0EBC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3378"/>
    <w:rsid w:val="00B5148D"/>
    <w:rsid w:val="00B5763B"/>
    <w:rsid w:val="00B62819"/>
    <w:rsid w:val="00B64BEE"/>
    <w:rsid w:val="00B8290D"/>
    <w:rsid w:val="00BA0675"/>
    <w:rsid w:val="00BA1E33"/>
    <w:rsid w:val="00BA35C5"/>
    <w:rsid w:val="00BC040F"/>
    <w:rsid w:val="00BC1543"/>
    <w:rsid w:val="00BC36AF"/>
    <w:rsid w:val="00BC739A"/>
    <w:rsid w:val="00BD2A72"/>
    <w:rsid w:val="00BD3A0E"/>
    <w:rsid w:val="00BD7B71"/>
    <w:rsid w:val="00BE60E8"/>
    <w:rsid w:val="00C14319"/>
    <w:rsid w:val="00C163BA"/>
    <w:rsid w:val="00C36F3B"/>
    <w:rsid w:val="00C40168"/>
    <w:rsid w:val="00C42B1D"/>
    <w:rsid w:val="00C47E53"/>
    <w:rsid w:val="00C517A8"/>
    <w:rsid w:val="00C52045"/>
    <w:rsid w:val="00C6100C"/>
    <w:rsid w:val="00C611E8"/>
    <w:rsid w:val="00C76F5E"/>
    <w:rsid w:val="00C77563"/>
    <w:rsid w:val="00C8333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1425E"/>
    <w:rsid w:val="00D1554F"/>
    <w:rsid w:val="00D15940"/>
    <w:rsid w:val="00D177D5"/>
    <w:rsid w:val="00D229D0"/>
    <w:rsid w:val="00D2306D"/>
    <w:rsid w:val="00D2552F"/>
    <w:rsid w:val="00D34452"/>
    <w:rsid w:val="00D36A7B"/>
    <w:rsid w:val="00D40BA9"/>
    <w:rsid w:val="00D41086"/>
    <w:rsid w:val="00D56089"/>
    <w:rsid w:val="00D57569"/>
    <w:rsid w:val="00D6257D"/>
    <w:rsid w:val="00D62B97"/>
    <w:rsid w:val="00D72837"/>
    <w:rsid w:val="00D81C04"/>
    <w:rsid w:val="00D8208E"/>
    <w:rsid w:val="00D9229E"/>
    <w:rsid w:val="00D9553F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117FB"/>
    <w:rsid w:val="00E130CB"/>
    <w:rsid w:val="00E1670E"/>
    <w:rsid w:val="00E20749"/>
    <w:rsid w:val="00E27281"/>
    <w:rsid w:val="00E27A78"/>
    <w:rsid w:val="00E4084E"/>
    <w:rsid w:val="00E52DC4"/>
    <w:rsid w:val="00E53A4B"/>
    <w:rsid w:val="00E54EE0"/>
    <w:rsid w:val="00E61D5D"/>
    <w:rsid w:val="00E62D13"/>
    <w:rsid w:val="00E65CA3"/>
    <w:rsid w:val="00E70C55"/>
    <w:rsid w:val="00E80673"/>
    <w:rsid w:val="00E81C90"/>
    <w:rsid w:val="00E83BFE"/>
    <w:rsid w:val="00E913F6"/>
    <w:rsid w:val="00E963EC"/>
    <w:rsid w:val="00EA5777"/>
    <w:rsid w:val="00EA70FC"/>
    <w:rsid w:val="00EB2F9D"/>
    <w:rsid w:val="00EC2F19"/>
    <w:rsid w:val="00EC7AD2"/>
    <w:rsid w:val="00EE202D"/>
    <w:rsid w:val="00EE6460"/>
    <w:rsid w:val="00EF05EC"/>
    <w:rsid w:val="00F0122C"/>
    <w:rsid w:val="00F013C0"/>
    <w:rsid w:val="00F1146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1B64"/>
    <w:rsid w:val="00F72818"/>
    <w:rsid w:val="00F8092C"/>
    <w:rsid w:val="00F83DC0"/>
    <w:rsid w:val="00F84AE3"/>
    <w:rsid w:val="00F87A5B"/>
    <w:rsid w:val="00F90345"/>
    <w:rsid w:val="00F922FB"/>
    <w:rsid w:val="00F92495"/>
    <w:rsid w:val="00F9730D"/>
    <w:rsid w:val="00FA343B"/>
    <w:rsid w:val="00FA4F0C"/>
    <w:rsid w:val="00FC4679"/>
    <w:rsid w:val="00FD1342"/>
    <w:rsid w:val="00FD1AB1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420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102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5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17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B9FE18-1BA1-47E8-A90A-7C67FDACDF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75</TotalTime>
  <Pages>2</Pages>
  <Words>614</Words>
  <Characters>4180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7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Петрова Екатерина Александровна</cp:lastModifiedBy>
  <cp:revision>59</cp:revision>
  <cp:lastPrinted>2016-11-09T09:01:00Z</cp:lastPrinted>
  <dcterms:created xsi:type="dcterms:W3CDTF">2016-10-04T10:54:00Z</dcterms:created>
  <dcterms:modified xsi:type="dcterms:W3CDTF">2019-08-29T08:32:00Z</dcterms:modified>
</cp:coreProperties>
</file>